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302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、扣缴义务人编造虚假计税依据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default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default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3B535B4"/>
    <w:rsid w:val="73B53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36:00Z</dcterms:created>
  <dc:creator>雷昕</dc:creator>
  <cp:lastModifiedBy>雷昕</cp:lastModifiedBy>
  <dcterms:modified xsi:type="dcterms:W3CDTF">2025-03-11T01:37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